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：带有平衡条件的二叉查找树。平衡主要是保证二叉查找树的操作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某些可能的插入操作除外，当插入操作破坏了平衡条件</w:t>
      </w:r>
      <w:r>
        <w:rPr>
          <w:rFonts w:ascii="Times New Roman" w:hAnsi="Times New Roman" w:cs="Times New Roman" w:hint="eastAsia"/>
          <w:sz w:val="28"/>
          <w:szCs w:val="28"/>
        </w:rPr>
        <w:t>）的时间为</w:t>
      </w:r>
      <w:r>
        <w:rPr>
          <w:position w:val="-14"/>
        </w:rPr>
        <w:object w:dxaOrig="99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5pt;height:19.5pt" o:ole="">
            <v:imagedata r:id="rId7" o:title=""/>
          </v:shape>
          <o:OLEObject Type="Embed" ProgID="Equation.DSMT4" ShapeID="_x0000_i1025" DrawAspect="Content" ObjectID="_1617704893" r:id="rId8"/>
        </w:objec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hyperlink r:id="rId9" w:history="1">
        <w:r>
          <w:rPr>
            <w:rStyle w:val="a8"/>
            <w:rFonts w:ascii="Times New Roman" w:hAnsi="Times New Roman" w:cs="Times New Roman"/>
            <w:sz w:val="28"/>
            <w:szCs w:val="28"/>
          </w:rPr>
          <w:t>https://blog.csdn.net/u014665013/article/details/78335433</w:t>
        </w:r>
      </w:hyperlink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的平衡条件：每个结点的左子树和右子树的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高度最多差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.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树的高度：根结点到一片树叶的最长路径的长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空树（没有任何结点，包括根结点的树）的高度定义为</w:t>
      </w:r>
      <w:r>
        <w:rPr>
          <w:rFonts w:ascii="Times New Roman" w:hAnsi="Times New Roman" w:cs="Times New Roman" w:hint="eastAsia"/>
          <w:sz w:val="28"/>
          <w:szCs w:val="28"/>
        </w:rPr>
        <w:t>-1</w:t>
      </w:r>
      <w:r>
        <w:rPr>
          <w:rFonts w:ascii="Times New Roman" w:hAnsi="Times New Roman" w:cs="Times New Roman" w:hint="eastAsia"/>
          <w:sz w:val="28"/>
          <w:szCs w:val="28"/>
        </w:rPr>
        <w:t>。主要是为了方便计算只有一个根结点的树的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14"/>
        </w:rPr>
        <w:object w:dxaOrig="2640" w:dyaOrig="380">
          <v:shape id="_x0000_i1026" type="#_x0000_t75" style="width:132pt;height:19.5pt" o:ole="">
            <v:imagedata r:id="rId10" o:title=""/>
          </v:shape>
          <o:OLEObject Type="Embed" ProgID="Equation.DSMT4" ShapeID="_x0000_i1026" DrawAspect="Content" ObjectID="_1617704894" r:id="rId11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的左子树高度：从结点的左子树计算的结点的高度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的右子树高度：从结点的右子树计算的结点的高度。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object w:dxaOrig="4052" w:dyaOrig="3088">
          <v:shape id="_x0000_i1027" type="#_x0000_t75" style="width:202.5pt;height:154.5pt" o:ole="">
            <v:imagedata r:id="rId12" o:title=""/>
          </v:shape>
          <o:OLEObject Type="Embed" ProgID="Visio.Drawing.11" ShapeID="_x0000_i1027" DrawAspect="Content" ObjectID="_1617704895" r:id="rId13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1.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0.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1.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树的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旋转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执行了插入操作后，有可能会破坏平衡条件，这时需要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对树进行修正，以使其能够重新满足平衡条件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插入某个结点导致树的平衡性被破坏，只有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插入结点到根结点的路径上的结点</w:t>
      </w:r>
      <w:r>
        <w:rPr>
          <w:rFonts w:ascii="Times New Roman" w:hAnsi="Times New Roman" w:cs="Times New Roman" w:hint="eastAsia"/>
          <w:sz w:val="28"/>
          <w:szCs w:val="28"/>
        </w:rPr>
        <w:t>的平衡条件可能会被破坏。应该在第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需要重新平衡的结点（最深的结点，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可以理解为离根结点最远的结点</w:t>
      </w:r>
      <w:r>
        <w:rPr>
          <w:rFonts w:ascii="Times New Roman" w:hAnsi="Times New Roman" w:cs="Times New Roman" w:hint="eastAsia"/>
          <w:sz w:val="28"/>
          <w:szCs w:val="28"/>
        </w:rPr>
        <w:t>）处来平衡</w:t>
      </w: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，将这个结点记为α结点，α结点的左右子树的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高度差肯定为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。α结点的不平衡总共有以下</w:t>
      </w: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种可能引起：</w:t>
      </w: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左儿子的左子树进行了一次插入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右单旋转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右儿子的右子树进行了一次插入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左单旋转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左儿子的右子树进行了一次插入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先左旋后右旋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右儿子的左子树进行了一次插入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先右旋后左旋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例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/>
          <w:sz w:val="28"/>
          <w:szCs w:val="28"/>
        </w:rPr>
        <w:t>程序</w:t>
      </w:r>
      <w:r>
        <w:rPr>
          <w:rFonts w:ascii="Times New Roman" w:hAnsi="Times New Roman" w:cs="Times New Roman" w:hint="eastAsia"/>
          <w:sz w:val="28"/>
          <w:szCs w:val="28"/>
        </w:rPr>
        <w:t>avl_tree_test1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// Copyright 2018.</w:t>
      </w:r>
      <w:r>
        <w:rPr>
          <w:rFonts w:ascii="Times New Roman" w:hAnsi="Times New Roman" w:cs="Times New Roman" w:hint="eastAsia"/>
          <w:sz w:val="28"/>
          <w:szCs w:val="28"/>
        </w:rPr>
        <w:t>刘珅珅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// author</w:t>
      </w:r>
      <w:r>
        <w:rPr>
          <w:rFonts w:ascii="Times New Roman" w:hAnsi="Times New Roman" w:cs="Times New Roman" w:hint="eastAsia"/>
          <w:sz w:val="28"/>
          <w:szCs w:val="28"/>
        </w:rPr>
        <w:t>：刘珅珅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// AVL</w:t>
      </w:r>
      <w:r>
        <w:rPr>
          <w:rFonts w:ascii="Times New Roman" w:hAnsi="Times New Roman" w:cs="Times New Roman" w:hint="eastAsia"/>
          <w:sz w:val="28"/>
          <w:szCs w:val="28"/>
        </w:rPr>
        <w:t>自平衡二叉树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#include &lt;algorithm&gt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#include &lt;iostream&gt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#include &lt;functional&gt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using namespace std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emplate&lt;typename T, typename Comparator = less&lt;T&gt;&gt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lass AVLTree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ublic: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() : root_(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~AVLTree(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Destroy(root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public: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int Height() const  // </w:t>
      </w:r>
      <w:r>
        <w:rPr>
          <w:rFonts w:ascii="Times New Roman" w:hAnsi="Times New Roman" w:cs="Times New Roman" w:hint="eastAsia"/>
          <w:sz w:val="28"/>
          <w:szCs w:val="28"/>
        </w:rPr>
        <w:t>树的高度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Height(root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bool Contains(T value) const 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Contains(value, root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Insert(T value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nsert(value, root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Remove(T value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move(value, root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PrintTree() const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rintTree(root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PrePrintTree() const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rePrintTree(root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PostPrintTree() const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ostPrintTree(root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rivate: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struct AVLTreeNode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AVLTreeNode(T value, AVLTreeNode* left, AVLTreeNode* right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: value_(value), left_child_(left), right_child_(right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T value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int height_;  // </w:t>
      </w:r>
      <w:r>
        <w:rPr>
          <w:rFonts w:ascii="Times New Roman" w:hAnsi="Times New Roman" w:cs="Times New Roman" w:hint="eastAsia"/>
          <w:sz w:val="28"/>
          <w:szCs w:val="28"/>
        </w:rPr>
        <w:t>节点高度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AVLTreeNode* left_child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AVLTreeNode* right_child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结点的高度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int Height(AVLTreeNode* node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 node-&gt;height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return -1;  // </w:t>
      </w:r>
      <w:r>
        <w:rPr>
          <w:rFonts w:ascii="Times New Roman" w:hAnsi="Times New Roman" w:cs="Times New Roman" w:hint="eastAsia"/>
          <w:sz w:val="28"/>
          <w:szCs w:val="28"/>
        </w:rPr>
        <w:t>空树的高度为</w:t>
      </w:r>
      <w:r>
        <w:rPr>
          <w:rFonts w:ascii="Times New Roman" w:hAnsi="Times New Roman" w:cs="Times New Roman" w:hint="eastAsia"/>
          <w:sz w:val="28"/>
          <w:szCs w:val="28"/>
        </w:rPr>
        <w:t>-1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左旋转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root</w:t>
      </w:r>
      <w:r>
        <w:rPr>
          <w:rFonts w:ascii="Times New Roman" w:hAnsi="Times New Roman" w:cs="Times New Roman" w:hint="eastAsia"/>
          <w:sz w:val="28"/>
          <w:szCs w:val="28"/>
        </w:rPr>
        <w:t>为最小失衡子树的根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即导致</w:t>
      </w: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失衡的插入结点与根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路径上第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失衡的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返回旋转后的子树的根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LeftRotation(AVLTreeNode* root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>
        <w:rPr>
          <w:rFonts w:ascii="Times New Roman" w:hAnsi="Times New Roman" w:cs="Times New Roman" w:hint="eastAsia"/>
          <w:sz w:val="28"/>
          <w:szCs w:val="28"/>
        </w:rPr>
        <w:t>向左旋转</w:t>
      </w:r>
      <w:r>
        <w:rPr>
          <w:rFonts w:ascii="Times New Roman" w:hAnsi="Times New Roman" w:cs="Times New Roman" w:hint="eastAsia"/>
          <w:sz w:val="28"/>
          <w:szCs w:val="28"/>
        </w:rPr>
        <w:t>" &lt;&lt; endl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左旋转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将失衡子树的根结点的右孩子作为新的根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原根结点作为新根结点的左孩子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类似于将整个失衡子树向左旋转了一格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AVLTreeNode* right_child = root-&gt;right_child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新根结点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ight_child</w:t>
      </w:r>
      <w:r>
        <w:rPr>
          <w:rFonts w:ascii="Times New Roman" w:hAnsi="Times New Roman" w:cs="Times New Roman" w:hint="eastAsia"/>
          <w:sz w:val="28"/>
          <w:szCs w:val="28"/>
        </w:rPr>
        <w:t>的左孩子为原根结点的右孩子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新根结点的左孩子的值肯定比原根结点的值大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oot-&gt;right_child_ = right_child-&gt;left_child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ight_child-&gt;left_child_ = root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参考</w:t>
      </w:r>
      <w:r>
        <w:rPr>
          <w:rFonts w:ascii="Times New Roman" w:hAnsi="Times New Roman" w:cs="Times New Roman" w:hint="eastAsia"/>
          <w:sz w:val="28"/>
          <w:szCs w:val="28"/>
        </w:rPr>
        <w:t>C++</w:t>
      </w:r>
      <w:r>
        <w:rPr>
          <w:rFonts w:ascii="Times New Roman" w:hAnsi="Times New Roman" w:cs="Times New Roman" w:hint="eastAsia"/>
          <w:sz w:val="28"/>
          <w:szCs w:val="28"/>
        </w:rPr>
        <w:t>算法学习</w:t>
      </w:r>
      <w:r>
        <w:rPr>
          <w:rFonts w:ascii="Times New Roman" w:hAnsi="Times New Roman" w:cs="Times New Roman" w:hint="eastAsia"/>
          <w:sz w:val="28"/>
          <w:szCs w:val="28"/>
        </w:rPr>
        <w:t>8-AVL</w:t>
      </w:r>
      <w:r>
        <w:rPr>
          <w:rFonts w:ascii="Times New Roman" w:hAnsi="Times New Roman" w:cs="Times New Roman" w:hint="eastAsia"/>
          <w:sz w:val="28"/>
          <w:szCs w:val="28"/>
        </w:rPr>
        <w:t>树</w:t>
      </w:r>
      <w:r>
        <w:rPr>
          <w:rFonts w:ascii="Times New Roman" w:hAnsi="Times New Roman" w:cs="Times New Roman" w:hint="eastAsia"/>
          <w:sz w:val="28"/>
          <w:szCs w:val="28"/>
        </w:rPr>
        <w:t>.docx</w:t>
      </w:r>
      <w:r>
        <w:rPr>
          <w:rFonts w:ascii="Times New Roman" w:hAnsi="Times New Roman" w:cs="Times New Roman" w:hint="eastAsia"/>
          <w:sz w:val="28"/>
          <w:szCs w:val="28"/>
        </w:rPr>
        <w:t>中结点的高度计算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oot-&gt;height_ = max(Height(root-&gt;left_child_), Height(root-&gt;right_child_)) + 1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ight_child-&gt;height_ = max(Height(right_child-&gt;left_child_), Height(right_child-&gt;right_child_)) + 1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right_child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右旋转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root</w:t>
      </w:r>
      <w:r>
        <w:rPr>
          <w:rFonts w:ascii="Times New Roman" w:hAnsi="Times New Roman" w:cs="Times New Roman" w:hint="eastAsia"/>
          <w:sz w:val="28"/>
          <w:szCs w:val="28"/>
        </w:rPr>
        <w:t>为最小失衡子树的根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返回旋转后的子树的根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RightRotation(AVLTreeNode* root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>
        <w:rPr>
          <w:rFonts w:ascii="Times New Roman" w:hAnsi="Times New Roman" w:cs="Times New Roman" w:hint="eastAsia"/>
          <w:sz w:val="28"/>
          <w:szCs w:val="28"/>
        </w:rPr>
        <w:t>向右旋转</w:t>
      </w:r>
      <w:r>
        <w:rPr>
          <w:rFonts w:ascii="Times New Roman" w:hAnsi="Times New Roman" w:cs="Times New Roman" w:hint="eastAsia"/>
          <w:sz w:val="28"/>
          <w:szCs w:val="28"/>
        </w:rPr>
        <w:t>" &lt;&lt; endl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右旋转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将失衡子树的根结点的左孩子作为新的根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原根结点作为新根结点的右孩子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类似于将整个失衡子树向右旋转了一格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AVLTreeNode* left_child = root-&gt;left_child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新根结点</w:t>
      </w:r>
      <w:r>
        <w:rPr>
          <w:rFonts w:ascii="Times New Roman" w:hAnsi="Times New Roman" w:cs="Times New Roman" w:hint="eastAsia"/>
          <w:sz w:val="28"/>
          <w:szCs w:val="28"/>
        </w:rPr>
        <w:t>l</w:t>
      </w:r>
      <w:r>
        <w:rPr>
          <w:rFonts w:ascii="Times New Roman" w:hAnsi="Times New Roman" w:cs="Times New Roman"/>
          <w:sz w:val="28"/>
          <w:szCs w:val="28"/>
        </w:rPr>
        <w:t>eft_child</w:t>
      </w:r>
      <w:bookmarkStart w:id="0" w:name="_GoBack"/>
      <w:bookmarkEnd w:id="0"/>
      <w:r>
        <w:rPr>
          <w:rFonts w:ascii="Times New Roman" w:hAnsi="Times New Roman" w:cs="Times New Roman" w:hint="eastAsia"/>
          <w:sz w:val="28"/>
          <w:szCs w:val="28"/>
        </w:rPr>
        <w:t>的右孩子的值肯定比原根结点的值小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oot-&gt;left_child_ = left_child-&gt;right_child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left_child-&gt;right_child_ = root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oot-&gt;height_ = max(Height(root-&gt;left_child_), Height(root-&gt;right_child_)) + 1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left_child-&gt;height_ = max(Height(left_child-&gt;left_child_), Height(left_child-&gt;right_child_)) + 1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left_child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先左旋后右旋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LeftRightRotation(AVLTreeNode* root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>
        <w:rPr>
          <w:rFonts w:ascii="Times New Roman" w:hAnsi="Times New Roman" w:cs="Times New Roman" w:hint="eastAsia"/>
          <w:sz w:val="28"/>
          <w:szCs w:val="28"/>
        </w:rPr>
        <w:t>先左旋后右旋</w:t>
      </w:r>
      <w:r>
        <w:rPr>
          <w:rFonts w:ascii="Times New Roman" w:hAnsi="Times New Roman" w:cs="Times New Roman" w:hint="eastAsia"/>
          <w:sz w:val="28"/>
          <w:szCs w:val="28"/>
        </w:rPr>
        <w:t>" &lt;&lt; endl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先左旋后右旋是为了解决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左子树插入右孩子导致的失衡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root</w:t>
      </w:r>
      <w:r>
        <w:rPr>
          <w:rFonts w:ascii="Times New Roman" w:hAnsi="Times New Roman" w:cs="Times New Roman" w:hint="eastAsia"/>
          <w:sz w:val="28"/>
          <w:szCs w:val="28"/>
        </w:rPr>
        <w:t>为失衡子树的根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先对</w:t>
      </w:r>
      <w:r>
        <w:rPr>
          <w:rFonts w:ascii="Times New Roman" w:hAnsi="Times New Roman" w:cs="Times New Roman" w:hint="eastAsia"/>
          <w:sz w:val="28"/>
          <w:szCs w:val="28"/>
        </w:rPr>
        <w:t>root</w:t>
      </w:r>
      <w:r>
        <w:rPr>
          <w:rFonts w:ascii="Times New Roman" w:hAnsi="Times New Roman" w:cs="Times New Roman" w:hint="eastAsia"/>
          <w:sz w:val="28"/>
          <w:szCs w:val="28"/>
        </w:rPr>
        <w:t>的左子树进行左旋，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是为了将</w:t>
      </w:r>
      <w:r>
        <w:rPr>
          <w:rFonts w:ascii="Times New Roman" w:hAnsi="Times New Roman" w:cs="Times New Roman" w:hint="eastAsia"/>
          <w:sz w:val="28"/>
          <w:szCs w:val="28"/>
        </w:rPr>
        <w:t>root</w:t>
      </w:r>
      <w:r>
        <w:rPr>
          <w:rFonts w:ascii="Times New Roman" w:hAnsi="Times New Roman" w:cs="Times New Roman" w:hint="eastAsia"/>
          <w:sz w:val="28"/>
          <w:szCs w:val="28"/>
        </w:rPr>
        <w:t>子树变成左子树插入左孩子的问题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oot-&gt;left_child_  = LeftRotation(root-&gt;lef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RightRotation(root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先右旋后左旋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root</w:t>
      </w:r>
      <w:r>
        <w:rPr>
          <w:rFonts w:ascii="Times New Roman" w:hAnsi="Times New Roman" w:cs="Times New Roman" w:hint="eastAsia"/>
          <w:sz w:val="28"/>
          <w:szCs w:val="28"/>
        </w:rPr>
        <w:t>为失衡子树的根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在右子树上插入了左孩子导致失衡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RightLeftRotation(AVLTreeNode* root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>
        <w:rPr>
          <w:rFonts w:ascii="Times New Roman" w:hAnsi="Times New Roman" w:cs="Times New Roman" w:hint="eastAsia"/>
          <w:sz w:val="28"/>
          <w:szCs w:val="28"/>
        </w:rPr>
        <w:t>先右旋后左旋</w:t>
      </w:r>
      <w:r>
        <w:rPr>
          <w:rFonts w:ascii="Times New Roman" w:hAnsi="Times New Roman" w:cs="Times New Roman" w:hint="eastAsia"/>
          <w:sz w:val="28"/>
          <w:szCs w:val="28"/>
        </w:rPr>
        <w:t>" &lt;&lt; endl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先将失衡子树的根结点的右子树进行右旋转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将整个失衡子树变成类似右子树插入右孩子导致失衡的情形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然后再用左旋转解决失衡问题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oot-&gt;right_child_ = RightRotation(root-&gt;righ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LeftRotation(root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bool Contains(T value, AVLTreeNode* node) const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while (node !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if (node-&gt;value_ == value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return true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else if (node-&gt;value_ &lt; value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 = node-&gt;right_child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else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 = node-&gt;left_child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false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插入指定的元素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Insert(T value, AVLTreeNode*&amp; node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!Contains(value, node)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if (node =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 = new AVLTreeNode(value, nullptr, nullptr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else if (IsLessThan(node-&gt;value_, value))  // </w:t>
      </w:r>
      <w:r>
        <w:rPr>
          <w:rFonts w:ascii="Times New Roman" w:hAnsi="Times New Roman" w:cs="Times New Roman" w:hint="eastAsia"/>
          <w:sz w:val="28"/>
          <w:szCs w:val="28"/>
        </w:rPr>
        <w:t>插入右子树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-&gt;right_child_ = Insert(value, node-&gt;righ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AVL</w:t>
      </w:r>
      <w:r>
        <w:rPr>
          <w:rFonts w:ascii="Times New Roman" w:hAnsi="Times New Roman" w:cs="Times New Roman" w:hint="eastAsia"/>
          <w:sz w:val="28"/>
          <w:szCs w:val="28"/>
        </w:rPr>
        <w:t>树失衡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if (Height(node-&gt;right_child_) - Height(node-&gt;left_child_) == 2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>
        <w:rPr>
          <w:rFonts w:ascii="Times New Roman" w:hAnsi="Times New Roman" w:cs="Times New Roman" w:hint="eastAsia"/>
          <w:sz w:val="28"/>
          <w:szCs w:val="28"/>
        </w:rPr>
        <w:t>右子树插入右孩子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if (IsLessThan(node-&gt;right_child_-&gt;value_, value)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LeftRotation(node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else if (IsLessThan(value, node-&gt;right_child_-&gt;value_)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右子树插入左孩子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RightLeftRotation(node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else if (IsLessThan(value, node-&gt;value_))  // </w:t>
      </w:r>
      <w:r>
        <w:rPr>
          <w:rFonts w:ascii="Times New Roman" w:hAnsi="Times New Roman" w:cs="Times New Roman" w:hint="eastAsia"/>
          <w:sz w:val="28"/>
          <w:szCs w:val="28"/>
        </w:rPr>
        <w:t>插入左子树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-&gt;left_child_ = Insert(value, node-&gt;lef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AVL</w:t>
      </w:r>
      <w:r>
        <w:rPr>
          <w:rFonts w:ascii="Times New Roman" w:hAnsi="Times New Roman" w:cs="Times New Roman" w:hint="eastAsia"/>
          <w:sz w:val="28"/>
          <w:szCs w:val="28"/>
        </w:rPr>
        <w:t>树失衡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if (Height(node-&gt;left_child_) - Height(node-&gt;right_child_) == 2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>
        <w:rPr>
          <w:rFonts w:ascii="Times New Roman" w:hAnsi="Times New Roman" w:cs="Times New Roman" w:hint="eastAsia"/>
          <w:sz w:val="28"/>
          <w:szCs w:val="28"/>
        </w:rPr>
        <w:t>左子树插入左孩子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if (IsLessThan(value, node-&gt;left_child_-&gt;value_)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RightRotation(node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else if (IsLessThan(node-&gt;left_child_-&gt;value_, value)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左子树插入右孩子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node = LeftRightRotation(node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// </w:t>
      </w:r>
      <w:r>
        <w:rPr>
          <w:rFonts w:ascii="Times New Roman" w:hAnsi="Times New Roman" w:cs="Times New Roman" w:hint="eastAsia"/>
          <w:sz w:val="28"/>
          <w:szCs w:val="28"/>
        </w:rPr>
        <w:t>更新结点的高度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node-&gt;height_ = max(Height(node-&gt;left_child_), Height(node-&gt;right_child_)) + 1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删除指定的元素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Remove(T value, AVLTreeNode*&amp; node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if (node-&gt;value_ == value)  // </w:t>
      </w:r>
      <w:r>
        <w:rPr>
          <w:rFonts w:ascii="Times New Roman" w:hAnsi="Times New Roman" w:cs="Times New Roman" w:hint="eastAsia"/>
          <w:sz w:val="28"/>
          <w:szCs w:val="28"/>
        </w:rPr>
        <w:t>找到删除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AVL</w:t>
      </w:r>
      <w:r>
        <w:rPr>
          <w:rFonts w:ascii="Times New Roman" w:hAnsi="Times New Roman" w:cs="Times New Roman" w:hint="eastAsia"/>
          <w:sz w:val="28"/>
          <w:szCs w:val="28"/>
        </w:rPr>
        <w:t>树是二叉查找树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左右结点均不为空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if (node-&gt;right_child_ != nullptr &amp;&amp; node-&gt;left_child_ !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if (Height(node-&gt;left_child_) &gt; Height(node-&gt;right_child_)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左子树比右子树高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查找左子树的最大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用其值代替</w:t>
      </w:r>
      <w:r>
        <w:rPr>
          <w:rFonts w:ascii="Times New Roman" w:hAnsi="Times New Roman" w:cs="Times New Roman" w:hint="eastAsia"/>
          <w:sz w:val="28"/>
          <w:szCs w:val="28"/>
        </w:rPr>
        <w:t>node</w:t>
      </w:r>
      <w:r>
        <w:rPr>
          <w:rFonts w:ascii="Times New Roman" w:hAnsi="Times New Roman" w:cs="Times New Roman" w:hint="eastAsia"/>
          <w:sz w:val="28"/>
          <w:szCs w:val="28"/>
        </w:rPr>
        <w:t>根结点的值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然后删除左子树的最大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AVLTreeNode* left_max_node = </w:t>
      </w:r>
      <w:r>
        <w:rPr>
          <w:rFonts w:ascii="Times New Roman" w:hAnsi="Times New Roman" w:cs="Times New Roman"/>
          <w:sz w:val="28"/>
          <w:szCs w:val="28"/>
        </w:rPr>
        <w:lastRenderedPageBreak/>
        <w:t>FindMax(node-&gt;lef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-&gt;value_ = left_max_node-&gt;value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-&gt;left_child_ = Remove(left_max_node-&gt;value_, node-&gt;lef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else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用右子树的最小结点值代替根结点的值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然后删除右子树的最小结点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AVLTreeNode* right_min_node = FindMin(node-&gt;righ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-&gt;value_ = right_min_node-&gt;value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-&gt;right_child_ = Remove(value, node-&gt;righ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else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AVLTreeNode* temp = node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if (node-&gt;left_child_ !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node-&gt;left_child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else if (node-&gt;right_child_ !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node-&gt;right_child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delete temp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return nullptr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else if (node-&gt;value_ &lt; value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要删除的结点比当前结点大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在右子树进行删除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-&gt;right_child_ = Remove(value, node-&gt;righ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删除右子树结点导致不平衡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左子树的高度大于右子树的高度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if (Height(node-&gt;left_child_) - Height(node-&gt;right_child_) == 2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>
        <w:rPr>
          <w:rFonts w:ascii="Times New Roman" w:hAnsi="Times New Roman" w:cs="Times New Roman" w:hint="eastAsia"/>
          <w:sz w:val="28"/>
          <w:szCs w:val="28"/>
        </w:rPr>
        <w:t>相当于在左子树上插入右孩子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// node</w:t>
      </w:r>
      <w:r>
        <w:rPr>
          <w:rFonts w:ascii="Times New Roman" w:hAnsi="Times New Roman" w:cs="Times New Roman" w:hint="eastAsia"/>
          <w:sz w:val="28"/>
          <w:szCs w:val="28"/>
        </w:rPr>
        <w:t>左孩子的右子树高度大于左子树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if (Height(node-&gt;left_child_-&gt;right_child_) &gt; 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Height(node-&gt;left_child_-&gt;left_child_)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LeftRightRotation(node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else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相当于在左子树上插入左孩子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RightRotation(node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else if (node-&gt;value_ &gt; value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要删除的结点比当前结点小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-&gt;left_child_ = Remove(value, node-&gt;lef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删除左子树导致的不平衡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右子树的高度大于左子树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if (Height(node-&gt;right_child_) - Height(node-&gt;left_child_) == 2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// node</w:t>
      </w:r>
      <w:r>
        <w:rPr>
          <w:rFonts w:ascii="Times New Roman" w:hAnsi="Times New Roman" w:cs="Times New Roman" w:hint="eastAsia"/>
          <w:sz w:val="28"/>
          <w:szCs w:val="28"/>
        </w:rPr>
        <w:t>右孩子的左子树的高度大于右子树的高度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>
        <w:rPr>
          <w:rFonts w:ascii="Times New Roman" w:hAnsi="Times New Roman" w:cs="Times New Roman" w:hint="eastAsia"/>
          <w:sz w:val="28"/>
          <w:szCs w:val="28"/>
        </w:rPr>
        <w:t>相当于</w:t>
      </w:r>
      <w:r>
        <w:rPr>
          <w:rFonts w:ascii="Times New Roman" w:hAnsi="Times New Roman" w:cs="Times New Roman" w:hint="eastAsia"/>
          <w:sz w:val="28"/>
          <w:szCs w:val="28"/>
        </w:rPr>
        <w:t>node</w:t>
      </w:r>
      <w:r>
        <w:rPr>
          <w:rFonts w:ascii="Times New Roman" w:hAnsi="Times New Roman" w:cs="Times New Roman" w:hint="eastAsia"/>
          <w:sz w:val="28"/>
          <w:szCs w:val="28"/>
        </w:rPr>
        <w:t>右子树上插入左孩子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if (Height(node-&gt;right_child_-&gt;left_child_) &gt; 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Height(node-&gt;right_child_-&gt;right_child_)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RightLeftRotation(node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else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相当于</w:t>
      </w:r>
      <w:r>
        <w:rPr>
          <w:rFonts w:ascii="Times New Roman" w:hAnsi="Times New Roman" w:cs="Times New Roman" w:hint="eastAsia"/>
          <w:sz w:val="28"/>
          <w:szCs w:val="28"/>
        </w:rPr>
        <w:t>node</w:t>
      </w:r>
      <w:r>
        <w:rPr>
          <w:rFonts w:ascii="Times New Roman" w:hAnsi="Times New Roman" w:cs="Times New Roman" w:hint="eastAsia"/>
          <w:sz w:val="28"/>
          <w:szCs w:val="28"/>
        </w:rPr>
        <w:t>右子树上插入右孩子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LeftRotation(node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FindMin(AVLTreeNode* node) const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while (node-&gt;left_child_ !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 = node-&gt;left_child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FindMax(AVLTreeNode* node) const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if (node !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while (node-&gt;right_child_ !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 = node-&gt;right_child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销毁</w:t>
      </w: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Destroy(AVLTreeNode* node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Destroy(node-&gt;lef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Destroy(node-&gt;righ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delete node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node = nullptr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中序遍历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PrintTree(AVLTreeNode* node) const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=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rintTree(node-&gt;lef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cout &lt;&lt; node-&gt;value_ &lt;&lt; ' '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rintTree(node-&gt;righ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前序遍历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PrePrintTree(AVLTreeNode* node) const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cout &lt;&lt; node-&gt;value_ &lt;&lt; ' '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PrePrintTree(node-&gt;lef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PrePrintTree(node-&gt;righ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后序遍历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PostPrintTree(AVLTreeNode* node) const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== nullptr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ostPrintTree(node-&gt;lef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ostPrintTree(node-&gt;right_child_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cout &lt;&lt; node-&gt;value_ &lt;&lt; ' '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rivate: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root_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Comparator IsLessThan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}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nt main(int argc, char* argv[])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{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&lt;int&gt; avl_tree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5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avl_tree.Insert(3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7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2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4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6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8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0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1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Remove(2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PrintTree(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cout &lt;&lt; endl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PrePrintTree(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cout &lt;&lt; endl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PostPrintTree()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cout &lt;&lt; endl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return 0;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}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7E45F3"/>
    <w:multiLevelType w:val="hybridMultilevel"/>
    <w:tmpl w:val="550ACC98"/>
    <w:lvl w:ilvl="0" w:tplc="C31EF1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formsDesign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5:docId w15:val="{51B5E991-7C96-4B46-BD87-4B4E8A8EE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styleId="a8">
    <w:name w:val="Hyperlink"/>
    <w:basedOn w:val="a0"/>
    <w:uiPriority w:val="99"/>
    <w:unhideWhenUsed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openxmlformats.org/officeDocument/2006/relationships/webSettings" Target="webSettings.xml"/><Relationship Id="rId9" Type="http://schemas.openxmlformats.org/officeDocument/2006/relationships/hyperlink" Target="https://blog.csdn.net/u014665013/article/details/78335433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</TotalTime>
  <Pages>15</Pages>
  <Words>1826</Words>
  <Characters>10411</Characters>
  <Application>Microsoft Office Word</Application>
  <DocSecurity>0</DocSecurity>
  <Lines>86</Lines>
  <Paragraphs>24</Paragraphs>
  <ScaleCrop>false</ScaleCrop>
  <Company/>
  <LinksUpToDate>false</LinksUpToDate>
  <CharactersWithSpaces>12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测试用户_cs_责任编辑</cp:lastModifiedBy>
  <cp:revision>36</cp:revision>
  <dcterms:created xsi:type="dcterms:W3CDTF">2015-02-03T01:58:00Z</dcterms:created>
  <dcterms:modified xsi:type="dcterms:W3CDTF">2019-04-25T05:42:00Z</dcterms:modified>
</cp:coreProperties>
</file>